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Default="003A4B28">
          <w:pPr>
            <w:pStyle w:val="TOCHeading"/>
          </w:pPr>
          <w:r>
            <w:t>Table of Contents</w:t>
          </w:r>
        </w:p>
        <w:p w14:paraId="4A2A0399" w14:textId="77777777" w:rsidR="00C07287" w:rsidRDefault="003A4B28">
          <w:pPr>
            <w:pStyle w:val="TOC1"/>
            <w:tabs>
              <w:tab w:val="right" w:leader="dot" w:pos="8290"/>
            </w:tabs>
            <w:rPr>
              <w:rFonts w:asciiTheme="minorHAnsi" w:hAnsiTheme="minorHAnsi"/>
              <w:b w:val="0"/>
              <w:color w:val="auto"/>
              <w:sz w:val="22"/>
              <w:szCs w:val="22"/>
              <w:lang w:val="nl-NL" w:eastAsia="ja-JP"/>
            </w:rPr>
          </w:pPr>
          <w:r>
            <w:rPr>
              <w:b w:val="0"/>
              <w:noProof w:val="0"/>
            </w:rPr>
            <w:fldChar w:fldCharType="begin"/>
          </w:r>
          <w:r>
            <w:instrText xml:space="preserve"> TOC \o "1-3" \h \z \u </w:instrText>
          </w:r>
          <w:r>
            <w:rPr>
              <w:b w:val="0"/>
              <w:noProof w:val="0"/>
            </w:rPr>
            <w:fldChar w:fldCharType="separate"/>
          </w:r>
          <w:hyperlink w:anchor="_Toc357190395" w:history="1">
            <w:r w:rsidR="00C07287" w:rsidRPr="005B025E">
              <w:rPr>
                <w:rStyle w:val="Hyperlink"/>
              </w:rPr>
              <w:t>Chapter 1 – Introduction</w:t>
            </w:r>
            <w:r w:rsidR="00C07287">
              <w:rPr>
                <w:webHidden/>
              </w:rPr>
              <w:tab/>
            </w:r>
            <w:r w:rsidR="00C07287">
              <w:rPr>
                <w:webHidden/>
              </w:rPr>
              <w:fldChar w:fldCharType="begin"/>
            </w:r>
            <w:r w:rsidR="00C07287">
              <w:rPr>
                <w:webHidden/>
              </w:rPr>
              <w:instrText xml:space="preserve"> PAGEREF _Toc357190395 \h </w:instrText>
            </w:r>
            <w:r w:rsidR="00C07287">
              <w:rPr>
                <w:webHidden/>
              </w:rPr>
            </w:r>
            <w:r w:rsidR="00C07287">
              <w:rPr>
                <w:webHidden/>
              </w:rPr>
              <w:fldChar w:fldCharType="separate"/>
            </w:r>
            <w:r w:rsidR="00C07287">
              <w:rPr>
                <w:webHidden/>
              </w:rPr>
              <w:t>3</w:t>
            </w:r>
            <w:r w:rsidR="00C07287">
              <w:rPr>
                <w:webHidden/>
              </w:rPr>
              <w:fldChar w:fldCharType="end"/>
            </w:r>
          </w:hyperlink>
        </w:p>
        <w:p w14:paraId="48D8D009" w14:textId="77777777" w:rsidR="00C07287" w:rsidRDefault="00250FAA">
          <w:pPr>
            <w:pStyle w:val="TOC1"/>
            <w:tabs>
              <w:tab w:val="right" w:leader="dot" w:pos="8290"/>
            </w:tabs>
            <w:rPr>
              <w:rFonts w:asciiTheme="minorHAnsi" w:hAnsiTheme="minorHAnsi"/>
              <w:b w:val="0"/>
              <w:color w:val="auto"/>
              <w:sz w:val="22"/>
              <w:szCs w:val="22"/>
              <w:lang w:val="nl-NL" w:eastAsia="ja-JP"/>
            </w:rPr>
          </w:pPr>
          <w:hyperlink w:anchor="_Toc357190396" w:history="1">
            <w:r w:rsidR="00C07287" w:rsidRPr="005B025E">
              <w:rPr>
                <w:rStyle w:val="Hyperlink"/>
              </w:rPr>
              <w:t>Chapter 2 – Overview of PowerGrid</w:t>
            </w:r>
            <w:r w:rsidR="00C07287">
              <w:rPr>
                <w:webHidden/>
              </w:rPr>
              <w:tab/>
            </w:r>
            <w:r w:rsidR="00C07287">
              <w:rPr>
                <w:webHidden/>
              </w:rPr>
              <w:fldChar w:fldCharType="begin"/>
            </w:r>
            <w:r w:rsidR="00C07287">
              <w:rPr>
                <w:webHidden/>
              </w:rPr>
              <w:instrText xml:space="preserve"> PAGEREF _Toc357190396 \h </w:instrText>
            </w:r>
            <w:r w:rsidR="00C07287">
              <w:rPr>
                <w:webHidden/>
              </w:rPr>
            </w:r>
            <w:r w:rsidR="00C07287">
              <w:rPr>
                <w:webHidden/>
              </w:rPr>
              <w:fldChar w:fldCharType="separate"/>
            </w:r>
            <w:r w:rsidR="00C07287">
              <w:rPr>
                <w:webHidden/>
              </w:rPr>
              <w:t>4</w:t>
            </w:r>
            <w:r w:rsidR="00C07287">
              <w:rPr>
                <w:webHidden/>
              </w:rPr>
              <w:fldChar w:fldCharType="end"/>
            </w:r>
          </w:hyperlink>
        </w:p>
        <w:p w14:paraId="40B1BFBD" w14:textId="77777777" w:rsidR="00C07287" w:rsidRDefault="00250FAA">
          <w:pPr>
            <w:pStyle w:val="TOC2"/>
            <w:tabs>
              <w:tab w:val="right" w:leader="dot" w:pos="8290"/>
            </w:tabs>
            <w:rPr>
              <w:lang w:val="nl-NL" w:eastAsia="ja-JP"/>
            </w:rPr>
          </w:pPr>
          <w:hyperlink w:anchor="_Toc357190397" w:history="1">
            <w:r w:rsidR="00C07287" w:rsidRPr="005B025E">
              <w:rPr>
                <w:rStyle w:val="Hyperlink"/>
              </w:rPr>
              <w:t>2.1 – Artificial Intelligence as a way of playing Runescape automatically</w:t>
            </w:r>
            <w:r w:rsidR="00C07287">
              <w:rPr>
                <w:webHidden/>
              </w:rPr>
              <w:tab/>
            </w:r>
            <w:r w:rsidR="00C07287">
              <w:rPr>
                <w:webHidden/>
              </w:rPr>
              <w:fldChar w:fldCharType="begin"/>
            </w:r>
            <w:r w:rsidR="00C07287">
              <w:rPr>
                <w:webHidden/>
              </w:rPr>
              <w:instrText xml:space="preserve"> PAGEREF _Toc357190397 \h </w:instrText>
            </w:r>
            <w:r w:rsidR="00C07287">
              <w:rPr>
                <w:webHidden/>
              </w:rPr>
            </w:r>
            <w:r w:rsidR="00C07287">
              <w:rPr>
                <w:webHidden/>
              </w:rPr>
              <w:fldChar w:fldCharType="separate"/>
            </w:r>
            <w:r w:rsidR="00C07287">
              <w:rPr>
                <w:webHidden/>
              </w:rPr>
              <w:t>4</w:t>
            </w:r>
            <w:r w:rsidR="00C07287">
              <w:rPr>
                <w:webHidden/>
              </w:rPr>
              <w:fldChar w:fldCharType="end"/>
            </w:r>
          </w:hyperlink>
        </w:p>
        <w:p w14:paraId="7E1580A9" w14:textId="77777777" w:rsidR="00C07287" w:rsidRDefault="00250FAA">
          <w:pPr>
            <w:pStyle w:val="TOC2"/>
            <w:tabs>
              <w:tab w:val="right" w:leader="dot" w:pos="8290"/>
            </w:tabs>
            <w:rPr>
              <w:lang w:val="nl-NL" w:eastAsia="ja-JP"/>
            </w:rPr>
          </w:pPr>
          <w:hyperlink w:anchor="_Toc357190398" w:history="1">
            <w:r w:rsidR="00C07287" w:rsidRPr="005B025E">
              <w:rPr>
                <w:rStyle w:val="Hyperlink"/>
              </w:rPr>
              <w:t>2.2 – Communication with the Runescape client</w:t>
            </w:r>
            <w:r w:rsidR="00C07287">
              <w:rPr>
                <w:webHidden/>
              </w:rPr>
              <w:tab/>
            </w:r>
            <w:r w:rsidR="00C07287">
              <w:rPr>
                <w:webHidden/>
              </w:rPr>
              <w:fldChar w:fldCharType="begin"/>
            </w:r>
            <w:r w:rsidR="00C07287">
              <w:rPr>
                <w:webHidden/>
              </w:rPr>
              <w:instrText xml:space="preserve"> PAGEREF _Toc357190398 \h </w:instrText>
            </w:r>
            <w:r w:rsidR="00C07287">
              <w:rPr>
                <w:webHidden/>
              </w:rPr>
            </w:r>
            <w:r w:rsidR="00C07287">
              <w:rPr>
                <w:webHidden/>
              </w:rPr>
              <w:fldChar w:fldCharType="separate"/>
            </w:r>
            <w:r w:rsidR="00C07287">
              <w:rPr>
                <w:webHidden/>
              </w:rPr>
              <w:t>4</w:t>
            </w:r>
            <w:r w:rsidR="00C07287">
              <w:rPr>
                <w:webHidden/>
              </w:rPr>
              <w:fldChar w:fldCharType="end"/>
            </w:r>
          </w:hyperlink>
        </w:p>
        <w:p w14:paraId="19F5CCC8" w14:textId="77777777" w:rsidR="00C07287" w:rsidRDefault="00250FAA">
          <w:pPr>
            <w:pStyle w:val="TOC1"/>
            <w:tabs>
              <w:tab w:val="right" w:leader="dot" w:pos="8290"/>
            </w:tabs>
            <w:rPr>
              <w:rFonts w:asciiTheme="minorHAnsi" w:hAnsiTheme="minorHAnsi"/>
              <w:b w:val="0"/>
              <w:color w:val="auto"/>
              <w:sz w:val="22"/>
              <w:szCs w:val="22"/>
              <w:lang w:val="nl-NL" w:eastAsia="ja-JP"/>
            </w:rPr>
          </w:pPr>
          <w:hyperlink w:anchor="_Toc357190399" w:history="1">
            <w:r w:rsidR="00C07287" w:rsidRPr="005B025E">
              <w:rPr>
                <w:rStyle w:val="Hyperlink"/>
              </w:rPr>
              <w:t>Chapter 3 – Structural overview</w:t>
            </w:r>
            <w:r w:rsidR="00C07287">
              <w:rPr>
                <w:webHidden/>
              </w:rPr>
              <w:tab/>
            </w:r>
            <w:r w:rsidR="00C07287">
              <w:rPr>
                <w:webHidden/>
              </w:rPr>
              <w:fldChar w:fldCharType="begin"/>
            </w:r>
            <w:r w:rsidR="00C07287">
              <w:rPr>
                <w:webHidden/>
              </w:rPr>
              <w:instrText xml:space="preserve"> PAGEREF _Toc357190399 \h </w:instrText>
            </w:r>
            <w:r w:rsidR="00C07287">
              <w:rPr>
                <w:webHidden/>
              </w:rPr>
            </w:r>
            <w:r w:rsidR="00C07287">
              <w:rPr>
                <w:webHidden/>
              </w:rPr>
              <w:fldChar w:fldCharType="separate"/>
            </w:r>
            <w:r w:rsidR="00C07287">
              <w:rPr>
                <w:webHidden/>
              </w:rPr>
              <w:t>5</w:t>
            </w:r>
            <w:r w:rsidR="00C07287">
              <w:rPr>
                <w:webHidden/>
              </w:rPr>
              <w:fldChar w:fldCharType="end"/>
            </w:r>
          </w:hyperlink>
        </w:p>
        <w:p w14:paraId="05BDD207" w14:textId="77777777" w:rsidR="00C07287" w:rsidRDefault="00250FAA">
          <w:pPr>
            <w:pStyle w:val="TOC2"/>
            <w:tabs>
              <w:tab w:val="right" w:leader="dot" w:pos="8290"/>
            </w:tabs>
            <w:rPr>
              <w:lang w:val="nl-NL" w:eastAsia="ja-JP"/>
            </w:rPr>
          </w:pPr>
          <w:hyperlink w:anchor="_Toc357190400" w:history="1">
            <w:r w:rsidR="00C07287" w:rsidRPr="005B025E">
              <w:rPr>
                <w:rStyle w:val="Hyperlink"/>
              </w:rPr>
              <w:t>3.1 – Structural diagram of PowerGrid</w:t>
            </w:r>
            <w:r w:rsidR="00C07287">
              <w:rPr>
                <w:webHidden/>
              </w:rPr>
              <w:tab/>
            </w:r>
            <w:r w:rsidR="00C07287">
              <w:rPr>
                <w:webHidden/>
              </w:rPr>
              <w:fldChar w:fldCharType="begin"/>
            </w:r>
            <w:r w:rsidR="00C07287">
              <w:rPr>
                <w:webHidden/>
              </w:rPr>
              <w:instrText xml:space="preserve"> PAGEREF _Toc357190400 \h </w:instrText>
            </w:r>
            <w:r w:rsidR="00C07287">
              <w:rPr>
                <w:webHidden/>
              </w:rPr>
            </w:r>
            <w:r w:rsidR="00C07287">
              <w:rPr>
                <w:webHidden/>
              </w:rPr>
              <w:fldChar w:fldCharType="separate"/>
            </w:r>
            <w:r w:rsidR="00C07287">
              <w:rPr>
                <w:webHidden/>
              </w:rPr>
              <w:t>5</w:t>
            </w:r>
            <w:r w:rsidR="00C07287">
              <w:rPr>
                <w:webHidden/>
              </w:rPr>
              <w:fldChar w:fldCharType="end"/>
            </w:r>
          </w:hyperlink>
        </w:p>
        <w:p w14:paraId="5E2F00F3" w14:textId="77777777" w:rsidR="00C07287" w:rsidRDefault="00250FAA">
          <w:pPr>
            <w:pStyle w:val="TOC2"/>
            <w:tabs>
              <w:tab w:val="right" w:leader="dot" w:pos="8290"/>
            </w:tabs>
            <w:rPr>
              <w:lang w:val="nl-NL" w:eastAsia="ja-JP"/>
            </w:rPr>
          </w:pPr>
          <w:hyperlink w:anchor="_Toc357190401" w:history="1">
            <w:r w:rsidR="00C07287" w:rsidRPr="005B025E">
              <w:rPr>
                <w:rStyle w:val="Hyperlink"/>
              </w:rPr>
              <w:t>3.2 – Summary of each of the modules in PowerGrid</w:t>
            </w:r>
            <w:r w:rsidR="00C07287">
              <w:rPr>
                <w:webHidden/>
              </w:rPr>
              <w:tab/>
            </w:r>
            <w:r w:rsidR="00C07287">
              <w:rPr>
                <w:webHidden/>
              </w:rPr>
              <w:fldChar w:fldCharType="begin"/>
            </w:r>
            <w:r w:rsidR="00C07287">
              <w:rPr>
                <w:webHidden/>
              </w:rPr>
              <w:instrText xml:space="preserve"> PAGEREF _Toc357190401 \h </w:instrText>
            </w:r>
            <w:r w:rsidR="00C07287">
              <w:rPr>
                <w:webHidden/>
              </w:rPr>
            </w:r>
            <w:r w:rsidR="00C07287">
              <w:rPr>
                <w:webHidden/>
              </w:rPr>
              <w:fldChar w:fldCharType="separate"/>
            </w:r>
            <w:r w:rsidR="00C07287">
              <w:rPr>
                <w:webHidden/>
              </w:rPr>
              <w:t>6</w:t>
            </w:r>
            <w:r w:rsidR="00C07287">
              <w:rPr>
                <w:webHidden/>
              </w:rPr>
              <w:fldChar w:fldCharType="end"/>
            </w:r>
          </w:hyperlink>
        </w:p>
        <w:p w14:paraId="4C446323" w14:textId="77777777" w:rsidR="00C07287" w:rsidRDefault="00250FAA">
          <w:pPr>
            <w:pStyle w:val="TOC2"/>
            <w:tabs>
              <w:tab w:val="right" w:leader="dot" w:pos="8290"/>
            </w:tabs>
            <w:rPr>
              <w:lang w:val="nl-NL" w:eastAsia="ja-JP"/>
            </w:rPr>
          </w:pPr>
          <w:hyperlink w:anchor="_Toc357190402" w:history="1">
            <w:r w:rsidR="00C07287" w:rsidRPr="005B025E">
              <w:rPr>
                <w:rStyle w:val="Hyperlink"/>
              </w:rPr>
              <w:t>3.3 – The PowerGrid execution cycle</w:t>
            </w:r>
            <w:r w:rsidR="00C07287">
              <w:rPr>
                <w:webHidden/>
              </w:rPr>
              <w:tab/>
            </w:r>
            <w:r w:rsidR="00C07287">
              <w:rPr>
                <w:webHidden/>
              </w:rPr>
              <w:fldChar w:fldCharType="begin"/>
            </w:r>
            <w:r w:rsidR="00C07287">
              <w:rPr>
                <w:webHidden/>
              </w:rPr>
              <w:instrText xml:space="preserve"> PAGEREF _Toc357190402 \h </w:instrText>
            </w:r>
            <w:r w:rsidR="00C07287">
              <w:rPr>
                <w:webHidden/>
              </w:rPr>
            </w:r>
            <w:r w:rsidR="00C07287">
              <w:rPr>
                <w:webHidden/>
              </w:rPr>
              <w:fldChar w:fldCharType="separate"/>
            </w:r>
            <w:r w:rsidR="00C07287">
              <w:rPr>
                <w:webHidden/>
              </w:rPr>
              <w:t>7</w:t>
            </w:r>
            <w:r w:rsidR="00C07287">
              <w:rPr>
                <w:webHidden/>
              </w:rPr>
              <w:fldChar w:fldCharType="end"/>
            </w:r>
          </w:hyperlink>
        </w:p>
        <w:p w14:paraId="769C0F07" w14:textId="77777777" w:rsidR="00C07287" w:rsidRDefault="00250FAA">
          <w:pPr>
            <w:pStyle w:val="TOC1"/>
            <w:tabs>
              <w:tab w:val="right" w:leader="dot" w:pos="8290"/>
            </w:tabs>
            <w:rPr>
              <w:rFonts w:asciiTheme="minorHAnsi" w:hAnsiTheme="minorHAnsi"/>
              <w:b w:val="0"/>
              <w:color w:val="auto"/>
              <w:sz w:val="22"/>
              <w:szCs w:val="22"/>
              <w:lang w:val="nl-NL" w:eastAsia="ja-JP"/>
            </w:rPr>
          </w:pPr>
          <w:hyperlink w:anchor="_Toc357190403" w:history="1">
            <w:r w:rsidR="00C07287" w:rsidRPr="005B025E">
              <w:rPr>
                <w:rStyle w:val="Hyperlink"/>
              </w:rPr>
              <w:t>Chapter 4 – Implementation</w:t>
            </w:r>
            <w:r w:rsidR="00C07287">
              <w:rPr>
                <w:webHidden/>
              </w:rPr>
              <w:tab/>
            </w:r>
            <w:r w:rsidR="00C07287">
              <w:rPr>
                <w:webHidden/>
              </w:rPr>
              <w:fldChar w:fldCharType="begin"/>
            </w:r>
            <w:r w:rsidR="00C07287">
              <w:rPr>
                <w:webHidden/>
              </w:rPr>
              <w:instrText xml:space="preserve"> PAGEREF _Toc357190403 \h </w:instrText>
            </w:r>
            <w:r w:rsidR="00C07287">
              <w:rPr>
                <w:webHidden/>
              </w:rPr>
            </w:r>
            <w:r w:rsidR="00C07287">
              <w:rPr>
                <w:webHidden/>
              </w:rPr>
              <w:fldChar w:fldCharType="separate"/>
            </w:r>
            <w:r w:rsidR="00C07287">
              <w:rPr>
                <w:webHidden/>
              </w:rPr>
              <w:t>8</w:t>
            </w:r>
            <w:r w:rsidR="00C07287">
              <w:rPr>
                <w:webHidden/>
              </w:rPr>
              <w:fldChar w:fldCharType="end"/>
            </w:r>
          </w:hyperlink>
        </w:p>
        <w:p w14:paraId="5BF96D29" w14:textId="77777777" w:rsidR="00C07287" w:rsidRDefault="00250FAA">
          <w:pPr>
            <w:pStyle w:val="TOC2"/>
            <w:tabs>
              <w:tab w:val="right" w:leader="dot" w:pos="8290"/>
            </w:tabs>
            <w:rPr>
              <w:lang w:val="nl-NL" w:eastAsia="ja-JP"/>
            </w:rPr>
          </w:pPr>
          <w:hyperlink w:anchor="_Toc357190404" w:history="1">
            <w:r w:rsidR="00C07287" w:rsidRPr="005B025E">
              <w:rPr>
                <w:rStyle w:val="Hyperlink"/>
              </w:rPr>
              <w:t>4.1 – The JNI module</w:t>
            </w:r>
            <w:r w:rsidR="00C07287">
              <w:rPr>
                <w:webHidden/>
              </w:rPr>
              <w:tab/>
            </w:r>
            <w:r w:rsidR="00C07287">
              <w:rPr>
                <w:webHidden/>
              </w:rPr>
              <w:fldChar w:fldCharType="begin"/>
            </w:r>
            <w:r w:rsidR="00C07287">
              <w:rPr>
                <w:webHidden/>
              </w:rPr>
              <w:instrText xml:space="preserve"> PAGEREF _Toc357190404 \h </w:instrText>
            </w:r>
            <w:r w:rsidR="00C07287">
              <w:rPr>
                <w:webHidden/>
              </w:rPr>
            </w:r>
            <w:r w:rsidR="00C07287">
              <w:rPr>
                <w:webHidden/>
              </w:rPr>
              <w:fldChar w:fldCharType="separate"/>
            </w:r>
            <w:r w:rsidR="00C07287">
              <w:rPr>
                <w:webHidden/>
              </w:rPr>
              <w:t>8</w:t>
            </w:r>
            <w:r w:rsidR="00C07287">
              <w:rPr>
                <w:webHidden/>
              </w:rPr>
              <w:fldChar w:fldCharType="end"/>
            </w:r>
          </w:hyperlink>
        </w:p>
        <w:p w14:paraId="0ADDB436" w14:textId="77777777" w:rsidR="00C07287" w:rsidRDefault="00250FAA">
          <w:pPr>
            <w:pStyle w:val="TOC3"/>
            <w:tabs>
              <w:tab w:val="right" w:leader="dot" w:pos="8290"/>
            </w:tabs>
            <w:rPr>
              <w:i w:val="0"/>
              <w:lang w:val="nl-NL" w:eastAsia="ja-JP"/>
            </w:rPr>
          </w:pPr>
          <w:hyperlink w:anchor="_Toc357190405" w:history="1">
            <w:r w:rsidR="00C07287" w:rsidRPr="005B025E">
              <w:rPr>
                <w:rStyle w:val="Hyperlink"/>
              </w:rPr>
              <w:t>4.1.1 – Problems with Java’s JNI</w:t>
            </w:r>
            <w:r w:rsidR="00C07287">
              <w:rPr>
                <w:webHidden/>
              </w:rPr>
              <w:tab/>
            </w:r>
            <w:r w:rsidR="00C07287">
              <w:rPr>
                <w:webHidden/>
              </w:rPr>
              <w:fldChar w:fldCharType="begin"/>
            </w:r>
            <w:r w:rsidR="00C07287">
              <w:rPr>
                <w:webHidden/>
              </w:rPr>
              <w:instrText xml:space="preserve"> PAGEREF _Toc357190405 \h </w:instrText>
            </w:r>
            <w:r w:rsidR="00C07287">
              <w:rPr>
                <w:webHidden/>
              </w:rPr>
            </w:r>
            <w:r w:rsidR="00C07287">
              <w:rPr>
                <w:webHidden/>
              </w:rPr>
              <w:fldChar w:fldCharType="separate"/>
            </w:r>
            <w:r w:rsidR="00C07287">
              <w:rPr>
                <w:webHidden/>
              </w:rPr>
              <w:t>8</w:t>
            </w:r>
            <w:r w:rsidR="00C07287">
              <w:rPr>
                <w:webHidden/>
              </w:rPr>
              <w:fldChar w:fldCharType="end"/>
            </w:r>
          </w:hyperlink>
        </w:p>
        <w:p w14:paraId="765727D2" w14:textId="77777777" w:rsidR="00C07287" w:rsidRDefault="00250FAA">
          <w:pPr>
            <w:pStyle w:val="TOC3"/>
            <w:tabs>
              <w:tab w:val="right" w:leader="dot" w:pos="8290"/>
            </w:tabs>
            <w:rPr>
              <w:i w:val="0"/>
              <w:lang w:val="nl-NL" w:eastAsia="ja-JP"/>
            </w:rPr>
          </w:pPr>
          <w:hyperlink w:anchor="_Toc357190406" w:history="1">
            <w:r w:rsidR="00C07287" w:rsidRPr="005B025E">
              <w:rPr>
                <w:rStyle w:val="Hyperlink"/>
              </w:rPr>
              <w:t>4.1.2 – Mimicking Java’s reflection engine in C++</w:t>
            </w:r>
            <w:r w:rsidR="00C07287">
              <w:rPr>
                <w:webHidden/>
              </w:rPr>
              <w:tab/>
            </w:r>
            <w:r w:rsidR="00C07287">
              <w:rPr>
                <w:webHidden/>
              </w:rPr>
              <w:fldChar w:fldCharType="begin"/>
            </w:r>
            <w:r w:rsidR="00C07287">
              <w:rPr>
                <w:webHidden/>
              </w:rPr>
              <w:instrText xml:space="preserve"> PAGEREF _Toc357190406 \h </w:instrText>
            </w:r>
            <w:r w:rsidR="00C07287">
              <w:rPr>
                <w:webHidden/>
              </w:rPr>
            </w:r>
            <w:r w:rsidR="00C07287">
              <w:rPr>
                <w:webHidden/>
              </w:rPr>
              <w:fldChar w:fldCharType="separate"/>
            </w:r>
            <w:r w:rsidR="00C07287">
              <w:rPr>
                <w:webHidden/>
              </w:rPr>
              <w:t>8</w:t>
            </w:r>
            <w:r w:rsidR="00C07287">
              <w:rPr>
                <w:webHidden/>
              </w:rPr>
              <w:fldChar w:fldCharType="end"/>
            </w:r>
          </w:hyperlink>
        </w:p>
        <w:p w14:paraId="089FA9F0" w14:textId="77777777" w:rsidR="00C07287" w:rsidRDefault="00250FAA">
          <w:pPr>
            <w:pStyle w:val="TOC3"/>
            <w:tabs>
              <w:tab w:val="right" w:leader="dot" w:pos="8290"/>
            </w:tabs>
            <w:rPr>
              <w:i w:val="0"/>
              <w:lang w:val="nl-NL" w:eastAsia="ja-JP"/>
            </w:rPr>
          </w:pPr>
          <w:hyperlink w:anchor="_Toc357190407" w:history="1">
            <w:r w:rsidR="00C07287" w:rsidRPr="005B025E">
              <w:rPr>
                <w:rStyle w:val="Hyperlink"/>
              </w:rPr>
              <w:t>4.1.3 – Summary of JNI classes in PowerGrid</w:t>
            </w:r>
            <w:r w:rsidR="00C07287">
              <w:rPr>
                <w:webHidden/>
              </w:rPr>
              <w:tab/>
            </w:r>
            <w:r w:rsidR="00C07287">
              <w:rPr>
                <w:webHidden/>
              </w:rPr>
              <w:fldChar w:fldCharType="begin"/>
            </w:r>
            <w:r w:rsidR="00C07287">
              <w:rPr>
                <w:webHidden/>
              </w:rPr>
              <w:instrText xml:space="preserve"> PAGEREF _Toc357190407 \h </w:instrText>
            </w:r>
            <w:r w:rsidR="00C07287">
              <w:rPr>
                <w:webHidden/>
              </w:rPr>
            </w:r>
            <w:r w:rsidR="00C07287">
              <w:rPr>
                <w:webHidden/>
              </w:rPr>
              <w:fldChar w:fldCharType="separate"/>
            </w:r>
            <w:r w:rsidR="00C07287">
              <w:rPr>
                <w:webHidden/>
              </w:rPr>
              <w:t>8</w:t>
            </w:r>
            <w:r w:rsidR="00C07287">
              <w:rPr>
                <w:webHidden/>
              </w:rPr>
              <w:fldChar w:fldCharType="end"/>
            </w:r>
          </w:hyperlink>
        </w:p>
        <w:p w14:paraId="70471F65" w14:textId="77777777" w:rsidR="00C07287" w:rsidRDefault="00250FAA">
          <w:pPr>
            <w:pStyle w:val="TOC2"/>
            <w:tabs>
              <w:tab w:val="right" w:leader="dot" w:pos="8290"/>
            </w:tabs>
            <w:rPr>
              <w:lang w:val="nl-NL" w:eastAsia="ja-JP"/>
            </w:rPr>
          </w:pPr>
          <w:hyperlink w:anchor="_Toc357190408" w:history="1">
            <w:r w:rsidR="00C07287" w:rsidRPr="005B025E">
              <w:rPr>
                <w:rStyle w:val="Hyperlink"/>
              </w:rPr>
              <w:t>4.2 – The Monitor module</w:t>
            </w:r>
            <w:r w:rsidR="00C07287">
              <w:rPr>
                <w:webHidden/>
              </w:rPr>
              <w:tab/>
            </w:r>
            <w:r w:rsidR="00C07287">
              <w:rPr>
                <w:webHidden/>
              </w:rPr>
              <w:fldChar w:fldCharType="begin"/>
            </w:r>
            <w:r w:rsidR="00C07287">
              <w:rPr>
                <w:webHidden/>
              </w:rPr>
              <w:instrText xml:space="preserve"> PAGEREF _Toc357190408 \h </w:instrText>
            </w:r>
            <w:r w:rsidR="00C07287">
              <w:rPr>
                <w:webHidden/>
              </w:rPr>
            </w:r>
            <w:r w:rsidR="00C07287">
              <w:rPr>
                <w:webHidden/>
              </w:rPr>
              <w:fldChar w:fldCharType="separate"/>
            </w:r>
            <w:r w:rsidR="00C07287">
              <w:rPr>
                <w:webHidden/>
              </w:rPr>
              <w:t>9</w:t>
            </w:r>
            <w:r w:rsidR="00C07287">
              <w:rPr>
                <w:webHidden/>
              </w:rPr>
              <w:fldChar w:fldCharType="end"/>
            </w:r>
          </w:hyperlink>
        </w:p>
        <w:p w14:paraId="738C6345" w14:textId="77777777" w:rsidR="00C07287" w:rsidRDefault="00250FAA">
          <w:pPr>
            <w:pStyle w:val="TOC2"/>
            <w:tabs>
              <w:tab w:val="right" w:leader="dot" w:pos="8290"/>
            </w:tabs>
            <w:rPr>
              <w:lang w:val="nl-NL" w:eastAsia="ja-JP"/>
            </w:rPr>
          </w:pPr>
          <w:hyperlink w:anchor="_Toc357190409" w:history="1">
            <w:r w:rsidR="00C07287" w:rsidRPr="005B025E">
              <w:rPr>
                <w:rStyle w:val="Hyperlink"/>
              </w:rPr>
              <w:t>4.3 – The Caching module</w:t>
            </w:r>
            <w:r w:rsidR="00C07287">
              <w:rPr>
                <w:webHidden/>
              </w:rPr>
              <w:tab/>
            </w:r>
            <w:r w:rsidR="00C07287">
              <w:rPr>
                <w:webHidden/>
              </w:rPr>
              <w:fldChar w:fldCharType="begin"/>
            </w:r>
            <w:r w:rsidR="00C07287">
              <w:rPr>
                <w:webHidden/>
              </w:rPr>
              <w:instrText xml:space="preserve"> PAGEREF _Toc357190409 \h </w:instrText>
            </w:r>
            <w:r w:rsidR="00C07287">
              <w:rPr>
                <w:webHidden/>
              </w:rPr>
            </w:r>
            <w:r w:rsidR="00C07287">
              <w:rPr>
                <w:webHidden/>
              </w:rPr>
              <w:fldChar w:fldCharType="separate"/>
            </w:r>
            <w:r w:rsidR="00C07287">
              <w:rPr>
                <w:webHidden/>
              </w:rPr>
              <w:t>10</w:t>
            </w:r>
            <w:r w:rsidR="00C07287">
              <w:rPr>
                <w:webHidden/>
              </w:rPr>
              <w:fldChar w:fldCharType="end"/>
            </w:r>
          </w:hyperlink>
        </w:p>
        <w:p w14:paraId="6BC93863" w14:textId="77777777" w:rsidR="00C07287" w:rsidRDefault="00250FAA">
          <w:pPr>
            <w:pStyle w:val="TOC2"/>
            <w:tabs>
              <w:tab w:val="right" w:leader="dot" w:pos="8290"/>
            </w:tabs>
            <w:rPr>
              <w:lang w:val="nl-NL" w:eastAsia="ja-JP"/>
            </w:rPr>
          </w:pPr>
          <w:hyperlink w:anchor="_Toc357190410" w:history="1">
            <w:r w:rsidR="00C07287" w:rsidRPr="005B025E">
              <w:rPr>
                <w:rStyle w:val="Hyperlink"/>
              </w:rPr>
              <w:t>4.4 – The GUI module</w:t>
            </w:r>
            <w:r w:rsidR="00C07287">
              <w:rPr>
                <w:webHidden/>
              </w:rPr>
              <w:tab/>
            </w:r>
            <w:r w:rsidR="00C07287">
              <w:rPr>
                <w:webHidden/>
              </w:rPr>
              <w:fldChar w:fldCharType="begin"/>
            </w:r>
            <w:r w:rsidR="00C07287">
              <w:rPr>
                <w:webHidden/>
              </w:rPr>
              <w:instrText xml:space="preserve"> PAGEREF _Toc357190410 \h </w:instrText>
            </w:r>
            <w:r w:rsidR="00C07287">
              <w:rPr>
                <w:webHidden/>
              </w:rPr>
            </w:r>
            <w:r w:rsidR="00C07287">
              <w:rPr>
                <w:webHidden/>
              </w:rPr>
              <w:fldChar w:fldCharType="separate"/>
            </w:r>
            <w:r w:rsidR="00C07287">
              <w:rPr>
                <w:webHidden/>
              </w:rPr>
              <w:t>10</w:t>
            </w:r>
            <w:r w:rsidR="00C07287">
              <w:rPr>
                <w:webHidden/>
              </w:rPr>
              <w:fldChar w:fldCharType="end"/>
            </w:r>
          </w:hyperlink>
        </w:p>
        <w:p w14:paraId="21852494" w14:textId="77777777" w:rsidR="00C07287" w:rsidRDefault="00250FAA">
          <w:pPr>
            <w:pStyle w:val="TOC3"/>
            <w:tabs>
              <w:tab w:val="right" w:leader="dot" w:pos="8290"/>
            </w:tabs>
            <w:rPr>
              <w:i w:val="0"/>
              <w:lang w:val="nl-NL" w:eastAsia="ja-JP"/>
            </w:rPr>
          </w:pPr>
          <w:hyperlink w:anchor="_Toc357190411" w:history="1">
            <w:r w:rsidR="00C07287" w:rsidRPr="005B025E">
              <w:rPr>
                <w:rStyle w:val="Hyperlink"/>
              </w:rPr>
              <w:t>4.4.1 – Requirements for the PowerGrid user interface</w:t>
            </w:r>
            <w:r w:rsidR="00C07287">
              <w:rPr>
                <w:webHidden/>
              </w:rPr>
              <w:tab/>
            </w:r>
            <w:r w:rsidR="00C07287">
              <w:rPr>
                <w:webHidden/>
              </w:rPr>
              <w:fldChar w:fldCharType="begin"/>
            </w:r>
            <w:r w:rsidR="00C07287">
              <w:rPr>
                <w:webHidden/>
              </w:rPr>
              <w:instrText xml:space="preserve"> PAGEREF _Toc357190411 \h </w:instrText>
            </w:r>
            <w:r w:rsidR="00C07287">
              <w:rPr>
                <w:webHidden/>
              </w:rPr>
            </w:r>
            <w:r w:rsidR="00C07287">
              <w:rPr>
                <w:webHidden/>
              </w:rPr>
              <w:fldChar w:fldCharType="separate"/>
            </w:r>
            <w:r w:rsidR="00C07287">
              <w:rPr>
                <w:webHidden/>
              </w:rPr>
              <w:t>10</w:t>
            </w:r>
            <w:r w:rsidR="00C07287">
              <w:rPr>
                <w:webHidden/>
              </w:rPr>
              <w:fldChar w:fldCharType="end"/>
            </w:r>
          </w:hyperlink>
        </w:p>
        <w:p w14:paraId="0BD909ED" w14:textId="77777777" w:rsidR="00C07287" w:rsidRDefault="00250FAA">
          <w:pPr>
            <w:pStyle w:val="TOC3"/>
            <w:tabs>
              <w:tab w:val="right" w:leader="dot" w:pos="8290"/>
            </w:tabs>
            <w:rPr>
              <w:i w:val="0"/>
              <w:lang w:val="nl-NL" w:eastAsia="ja-JP"/>
            </w:rPr>
          </w:pPr>
          <w:hyperlink w:anchor="_Toc357190412" w:history="1">
            <w:r w:rsidR="00C07287" w:rsidRPr="005B025E">
              <w:rPr>
                <w:rStyle w:val="Hyperlink"/>
              </w:rPr>
              <w:t>4.4.2 – Implementation of the GUI requirements</w:t>
            </w:r>
            <w:r w:rsidR="00C07287">
              <w:rPr>
                <w:webHidden/>
              </w:rPr>
              <w:tab/>
            </w:r>
            <w:r w:rsidR="00C07287">
              <w:rPr>
                <w:webHidden/>
              </w:rPr>
              <w:fldChar w:fldCharType="begin"/>
            </w:r>
            <w:r w:rsidR="00C07287">
              <w:rPr>
                <w:webHidden/>
              </w:rPr>
              <w:instrText xml:space="preserve"> PAGEREF _Toc357190412 \h </w:instrText>
            </w:r>
            <w:r w:rsidR="00C07287">
              <w:rPr>
                <w:webHidden/>
              </w:rPr>
            </w:r>
            <w:r w:rsidR="00C07287">
              <w:rPr>
                <w:webHidden/>
              </w:rPr>
              <w:fldChar w:fldCharType="separate"/>
            </w:r>
            <w:r w:rsidR="00C07287">
              <w:rPr>
                <w:webHidden/>
              </w:rPr>
              <w:t>10</w:t>
            </w:r>
            <w:r w:rsidR="00C07287">
              <w:rPr>
                <w:webHidden/>
              </w:rPr>
              <w:fldChar w:fldCharType="end"/>
            </w:r>
          </w:hyperlink>
        </w:p>
        <w:p w14:paraId="205E7981" w14:textId="77777777" w:rsidR="00C07287" w:rsidRDefault="00250FAA">
          <w:pPr>
            <w:pStyle w:val="TOC3"/>
            <w:tabs>
              <w:tab w:val="right" w:leader="dot" w:pos="8290"/>
            </w:tabs>
            <w:rPr>
              <w:i w:val="0"/>
              <w:lang w:val="nl-NL" w:eastAsia="ja-JP"/>
            </w:rPr>
          </w:pPr>
          <w:hyperlink w:anchor="_Toc357190413" w:history="1">
            <w:r w:rsidR="00C07287" w:rsidRPr="005B025E">
              <w:rPr>
                <w:rStyle w:val="Hyperlink"/>
              </w:rPr>
              <w:t>4.4.3 – Summary of GUI components in PowerGrid</w:t>
            </w:r>
            <w:r w:rsidR="00C07287">
              <w:rPr>
                <w:webHidden/>
              </w:rPr>
              <w:tab/>
            </w:r>
            <w:r w:rsidR="00C07287">
              <w:rPr>
                <w:webHidden/>
              </w:rPr>
              <w:fldChar w:fldCharType="begin"/>
            </w:r>
            <w:r w:rsidR="00C07287">
              <w:rPr>
                <w:webHidden/>
              </w:rPr>
              <w:instrText xml:space="preserve"> PAGEREF _Toc357190413 \h </w:instrText>
            </w:r>
            <w:r w:rsidR="00C07287">
              <w:rPr>
                <w:webHidden/>
              </w:rPr>
            </w:r>
            <w:r w:rsidR="00C07287">
              <w:rPr>
                <w:webHidden/>
              </w:rPr>
              <w:fldChar w:fldCharType="separate"/>
            </w:r>
            <w:r w:rsidR="00C07287">
              <w:rPr>
                <w:webHidden/>
              </w:rPr>
              <w:t>10</w:t>
            </w:r>
            <w:r w:rsidR="00C07287">
              <w:rPr>
                <w:webHidden/>
              </w:rPr>
              <w:fldChar w:fldCharType="end"/>
            </w:r>
          </w:hyperlink>
        </w:p>
        <w:p w14:paraId="63680A60" w14:textId="77777777" w:rsidR="00C07287" w:rsidRDefault="00250FAA">
          <w:pPr>
            <w:pStyle w:val="TOC2"/>
            <w:tabs>
              <w:tab w:val="right" w:leader="dot" w:pos="8290"/>
            </w:tabs>
            <w:rPr>
              <w:lang w:val="nl-NL" w:eastAsia="ja-JP"/>
            </w:rPr>
          </w:pPr>
          <w:hyperlink w:anchor="_Toc357190414" w:history="1">
            <w:r w:rsidR="00C07287" w:rsidRPr="005B025E">
              <w:rPr>
                <w:rStyle w:val="Hyperlink"/>
              </w:rPr>
              <w:t>4.5 – The AI module</w:t>
            </w:r>
            <w:r w:rsidR="00C07287">
              <w:rPr>
                <w:webHidden/>
              </w:rPr>
              <w:tab/>
            </w:r>
            <w:r w:rsidR="00C07287">
              <w:rPr>
                <w:webHidden/>
              </w:rPr>
              <w:fldChar w:fldCharType="begin"/>
            </w:r>
            <w:r w:rsidR="00C07287">
              <w:rPr>
                <w:webHidden/>
              </w:rPr>
              <w:instrText xml:space="preserve"> PAGEREF _Toc357190414 \h </w:instrText>
            </w:r>
            <w:r w:rsidR="00C07287">
              <w:rPr>
                <w:webHidden/>
              </w:rPr>
            </w:r>
            <w:r w:rsidR="00C07287">
              <w:rPr>
                <w:webHidden/>
              </w:rPr>
              <w:fldChar w:fldCharType="separate"/>
            </w:r>
            <w:r w:rsidR="00C07287">
              <w:rPr>
                <w:webHidden/>
              </w:rPr>
              <w:t>10</w:t>
            </w:r>
            <w:r w:rsidR="00C07287">
              <w:rPr>
                <w:webHidden/>
              </w:rPr>
              <w:fldChar w:fldCharType="end"/>
            </w:r>
          </w:hyperlink>
        </w:p>
        <w:p w14:paraId="2962EDC7" w14:textId="77777777" w:rsidR="00C07287" w:rsidRDefault="00250FAA">
          <w:pPr>
            <w:pStyle w:val="TOC2"/>
            <w:tabs>
              <w:tab w:val="right" w:leader="dot" w:pos="8290"/>
            </w:tabs>
            <w:rPr>
              <w:lang w:val="nl-NL" w:eastAsia="ja-JP"/>
            </w:rPr>
          </w:pPr>
          <w:hyperlink w:anchor="_Toc357190415" w:history="1">
            <w:r w:rsidR="00C07287" w:rsidRPr="005B025E">
              <w:rPr>
                <w:rStyle w:val="Hyperlink"/>
              </w:rPr>
              <w:t>4.6 – The Injection module</w:t>
            </w:r>
            <w:r w:rsidR="00C07287">
              <w:rPr>
                <w:webHidden/>
              </w:rPr>
              <w:tab/>
            </w:r>
            <w:r w:rsidR="00C07287">
              <w:rPr>
                <w:webHidden/>
              </w:rPr>
              <w:fldChar w:fldCharType="begin"/>
            </w:r>
            <w:r w:rsidR="00C07287">
              <w:rPr>
                <w:webHidden/>
              </w:rPr>
              <w:instrText xml:space="preserve"> PAGEREF _Toc357190415 \h </w:instrText>
            </w:r>
            <w:r w:rsidR="00C07287">
              <w:rPr>
                <w:webHidden/>
              </w:rPr>
            </w:r>
            <w:r w:rsidR="00C07287">
              <w:rPr>
                <w:webHidden/>
              </w:rPr>
              <w:fldChar w:fldCharType="separate"/>
            </w:r>
            <w:r w:rsidR="00C07287">
              <w:rPr>
                <w:webHidden/>
              </w:rPr>
              <w:t>10</w:t>
            </w:r>
            <w:r w:rsidR="00C07287">
              <w:rPr>
                <w:webHidden/>
              </w:rPr>
              <w:fldChar w:fldCharType="end"/>
            </w:r>
          </w:hyperlink>
        </w:p>
        <w:p w14:paraId="5348AA28" w14:textId="77777777" w:rsidR="00C07287" w:rsidRDefault="00250FAA">
          <w:pPr>
            <w:pStyle w:val="TOC2"/>
            <w:tabs>
              <w:tab w:val="right" w:leader="dot" w:pos="8290"/>
            </w:tabs>
            <w:rPr>
              <w:lang w:val="nl-NL" w:eastAsia="ja-JP"/>
            </w:rPr>
          </w:pPr>
          <w:hyperlink w:anchor="_Toc357190416" w:history="1">
            <w:r w:rsidR="00C07287" w:rsidRPr="005B025E">
              <w:rPr>
                <w:rStyle w:val="Hyperlink"/>
              </w:rPr>
              <w:t>4.7 – Summary of modules and their relations</w:t>
            </w:r>
            <w:r w:rsidR="00C07287">
              <w:rPr>
                <w:webHidden/>
              </w:rPr>
              <w:tab/>
            </w:r>
            <w:r w:rsidR="00C07287">
              <w:rPr>
                <w:webHidden/>
              </w:rPr>
              <w:fldChar w:fldCharType="begin"/>
            </w:r>
            <w:r w:rsidR="00C07287">
              <w:rPr>
                <w:webHidden/>
              </w:rPr>
              <w:instrText xml:space="preserve"> PAGEREF _Toc357190416 \h </w:instrText>
            </w:r>
            <w:r w:rsidR="00C07287">
              <w:rPr>
                <w:webHidden/>
              </w:rPr>
            </w:r>
            <w:r w:rsidR="00C07287">
              <w:rPr>
                <w:webHidden/>
              </w:rPr>
              <w:fldChar w:fldCharType="separate"/>
            </w:r>
            <w:r w:rsidR="00C07287">
              <w:rPr>
                <w:webHidden/>
              </w:rPr>
              <w:t>10</w:t>
            </w:r>
            <w:r w:rsidR="00C07287">
              <w:rPr>
                <w:webHidden/>
              </w:rPr>
              <w:fldChar w:fldCharType="end"/>
            </w:r>
          </w:hyperlink>
        </w:p>
        <w:p w14:paraId="7DE51DC4" w14:textId="5CCAB629" w:rsidR="003A4B28" w:rsidRDefault="003A4B28">
          <w:r>
            <w:rPr>
              <w:b/>
              <w:bCs/>
            </w:rPr>
            <w:fldChar w:fldCharType="end"/>
          </w:r>
        </w:p>
      </w:sdtContent>
    </w:sdt>
    <w:p w14:paraId="46C91613" w14:textId="77777777" w:rsidR="003A4B28" w:rsidRDefault="003A4B28" w:rsidP="00616A77">
      <w:pPr>
        <w:pStyle w:val="Heading1"/>
      </w:pPr>
      <w:r>
        <w:br w:type="page"/>
      </w:r>
    </w:p>
    <w:p w14:paraId="765C1FFF" w14:textId="07140DED" w:rsidR="00616A77" w:rsidRDefault="002739C6" w:rsidP="00616A77">
      <w:pPr>
        <w:pStyle w:val="Heading1"/>
      </w:pPr>
      <w:bookmarkStart w:id="0" w:name="_Toc357190395"/>
      <w:r>
        <w:lastRenderedPageBreak/>
        <w:t xml:space="preserve">Chapter 1 – </w:t>
      </w:r>
      <w:r w:rsidR="00616A77">
        <w:t>Introduction</w:t>
      </w:r>
      <w:bookmarkEnd w:id="0"/>
    </w:p>
    <w:p w14:paraId="19905CB8" w14:textId="5B8C3F9A"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40DD2936"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44FD8FC1" w14:textId="77777777" w:rsidR="00BE4E70" w:rsidRDefault="00BE4E70" w:rsidP="00616A77"/>
    <w:p w14:paraId="6A577966" w14:textId="2016D0FE" w:rsidR="007575FB" w:rsidRDefault="00BE4E70" w:rsidP="00616A7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5B6DCA2" w:rsidR="00674C0D" w:rsidRDefault="00674C0D" w:rsidP="00674C0D">
      <w:pPr>
        <w:pStyle w:val="Heading1"/>
      </w:pPr>
      <w:bookmarkStart w:id="1" w:name="_Toc357190396"/>
      <w:r>
        <w:lastRenderedPageBreak/>
        <w:t>Chapter 2 – Overview of PowerGrid</w:t>
      </w:r>
      <w:bookmarkEnd w:id="1"/>
    </w:p>
    <w:p w14:paraId="096EBCBA" w14:textId="14FEC162" w:rsidR="00674C0D" w:rsidRDefault="00674C0D" w:rsidP="00674C0D">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Default="00674C0D" w:rsidP="00674C0D">
      <w:pPr>
        <w:pStyle w:val="Heading2"/>
      </w:pPr>
      <w:bookmarkStart w:id="2" w:name="_Toc357190397"/>
      <w:r>
        <w:t>2.1 – Artificial Intelligence as a way of playing Runescape automatically</w:t>
      </w:r>
      <w:bookmarkEnd w:id="2"/>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017AA4">
      <w:pPr>
        <w:pStyle w:val="Heading2"/>
      </w:pPr>
      <w:bookmarkStart w:id="3" w:name="_Toc357190398"/>
      <w:r>
        <w:t>2.2 – Communication with the Runescape client</w:t>
      </w:r>
      <w:bookmarkEnd w:id="3"/>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Default="00674C0D" w:rsidP="00616A77">
      <w:pPr>
        <w:pStyle w:val="Heading1"/>
      </w:pPr>
      <w:bookmarkStart w:id="4" w:name="_Toc357190399"/>
      <w:r>
        <w:lastRenderedPageBreak/>
        <w:t>Chapter 3</w:t>
      </w:r>
      <w:r w:rsidR="002739C6">
        <w:t xml:space="preserve"> – Structural </w:t>
      </w:r>
      <w:r w:rsidR="00616A77">
        <w:t>overview</w:t>
      </w:r>
      <w:bookmarkEnd w:id="4"/>
    </w:p>
    <w:p w14:paraId="2983F719" w14:textId="220E4BDD" w:rsidR="00D83499" w:rsidRDefault="00616A77" w:rsidP="00616A7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Default="00674C0D" w:rsidP="00D103A6">
      <w:pPr>
        <w:pStyle w:val="Heading2"/>
      </w:pPr>
      <w:bookmarkStart w:id="5" w:name="_Toc357190400"/>
      <w:r>
        <w:t>3</w:t>
      </w:r>
      <w:r w:rsidR="00D103A6">
        <w:t>.1 – Structural diagram of PowerGrid</w:t>
      </w:r>
      <w:bookmarkEnd w:id="5"/>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0B4E24CA" w14:textId="0180DCE3" w:rsidR="00D83499" w:rsidRDefault="001B55E0" w:rsidP="00D83499">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338.5pt" o:ole="">
            <v:imagedata r:id="rId10" o:title=""/>
          </v:shape>
          <o:OLEObject Type="Embed" ProgID="Visio.Drawing.11" ShapeID="_x0000_i1025" DrawAspect="Content" ObjectID="_1430941694" r:id="rId11"/>
        </w:object>
      </w:r>
    </w:p>
    <w:p w14:paraId="11E446A6" w14:textId="7616C20E" w:rsidR="00674C0D" w:rsidRDefault="00674C0D" w:rsidP="00674C0D">
      <w:r>
        <w:br w:type="page"/>
      </w:r>
    </w:p>
    <w:p w14:paraId="6530D6D2" w14:textId="16527EB4" w:rsidR="00AC1F25" w:rsidRPr="00AC1F25" w:rsidRDefault="00674C0D" w:rsidP="00D103A6">
      <w:pPr>
        <w:pStyle w:val="Heading2"/>
      </w:pPr>
      <w:bookmarkStart w:id="6" w:name="_Toc357190401"/>
      <w:r>
        <w:lastRenderedPageBreak/>
        <w:t>3</w:t>
      </w:r>
      <w:r w:rsidR="00D103A6">
        <w:t>.2 – Summary of each of the modules in PowerGrid</w:t>
      </w:r>
      <w:bookmarkEnd w:id="6"/>
    </w:p>
    <w:p w14:paraId="1DAE19DF" w14:textId="77777777" w:rsidR="00AC1F25" w:rsidRPr="009F76DD" w:rsidRDefault="00AC1F25" w:rsidP="00AC1F25">
      <w:pPr>
        <w:tabs>
          <w:tab w:val="left" w:pos="6872"/>
        </w:tabs>
        <w:rPr>
          <w:rStyle w:val="Strong"/>
        </w:rPr>
      </w:pPr>
      <w:r w:rsidRPr="009F76DD">
        <w:rPr>
          <w:rStyle w:val="Strong"/>
        </w:rPr>
        <w:t>JNI module</w:t>
      </w:r>
    </w:p>
    <w:p w14:paraId="3B2342D9" w14:textId="09969D0A" w:rsidR="00AC1F25" w:rsidRDefault="00934A8C" w:rsidP="00AC1F25">
      <w:pPr>
        <w:tabs>
          <w:tab w:val="left" w:pos="6872"/>
        </w:tabs>
      </w:pPr>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007F56FF" w:rsidR="00AC1F25" w:rsidRDefault="00934A8C" w:rsidP="00AC1F25">
      <w:pPr>
        <w:tabs>
          <w:tab w:val="left" w:pos="6872"/>
        </w:tabs>
      </w:pPr>
      <w:r>
        <w:t>The monitor module h</w:t>
      </w:r>
      <w:r w:rsidR="00AC1F25">
        <w:t>andles incoming raw data from the JNI module and parses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Strong"/>
        </w:rPr>
      </w:pPr>
      <w:r>
        <w:rPr>
          <w:rStyle w:val="Strong"/>
        </w:rPr>
        <w:t>Caching module</w:t>
      </w:r>
    </w:p>
    <w:p w14:paraId="08D919AD" w14:textId="5401BC38" w:rsidR="002739C6" w:rsidRPr="002739C6" w:rsidRDefault="00934A8C" w:rsidP="002739C6">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1D0B6C48" w:rsidR="00AC1F25" w:rsidRDefault="00934A8C" w:rsidP="00AC1F25">
      <w:pPr>
        <w:tabs>
          <w:tab w:val="left" w:pos="6872"/>
        </w:tabs>
      </w:pPr>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45E01BE1" w:rsidR="00AC1F25" w:rsidRDefault="00692B7A" w:rsidP="00AC1F25">
      <w:pPr>
        <w:tabs>
          <w:tab w:val="left" w:pos="6872"/>
        </w:tabs>
      </w:pPr>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4450DE5C" w:rsidR="00AC1F25" w:rsidRPr="00AC1F25" w:rsidRDefault="00692B7A" w:rsidP="00AC1F25">
      <w:pPr>
        <w:tabs>
          <w:tab w:val="left" w:pos="6872"/>
        </w:tabs>
      </w:pPr>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the injection module will convert these actions into Java event objects whi</w:t>
      </w:r>
      <w:r w:rsidR="00FF0CB7">
        <w:t>ch are then passed into the JVM.</w:t>
      </w:r>
    </w:p>
    <w:p w14:paraId="2065CDC1" w14:textId="77777777" w:rsidR="00AC1F25" w:rsidRDefault="00AC1F25" w:rsidP="00AC1F25"/>
    <w:p w14:paraId="7C931776" w14:textId="5C0AC35C" w:rsidR="009F76DD" w:rsidRPr="009F76DD" w:rsidRDefault="009F76DD" w:rsidP="00AC1F25">
      <w:pPr>
        <w:rPr>
          <w:rStyle w:val="Strong"/>
        </w:rPr>
      </w:pPr>
      <w:r w:rsidRPr="009F76DD">
        <w:rPr>
          <w:rStyle w:val="Strong"/>
        </w:rPr>
        <w:t>J</w:t>
      </w:r>
      <w:r w:rsidR="003603AF">
        <w:rPr>
          <w:rStyle w:val="Strong"/>
        </w:rPr>
        <w:t>NI</w:t>
      </w:r>
      <w:r w:rsidRPr="009F76DD">
        <w:rPr>
          <w:rStyle w:val="Strong"/>
        </w:rPr>
        <w:t xml:space="preserve"> core</w:t>
      </w:r>
    </w:p>
    <w:p w14:paraId="31F80C78" w14:textId="19C8E022" w:rsidR="009F76DD" w:rsidRDefault="003603AF" w:rsidP="00AC1F25">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 xml:space="preserve">functions to the </w:t>
      </w:r>
      <w:r>
        <w:lastRenderedPageBreak/>
        <w:t>JNI module for accessing the running Runescape environment. Since this is a part of the JVM itself, PowerGrid has no control over its behavior.</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6A9A0760" w:rsidR="009F76DD" w:rsidRDefault="009F76DD" w:rsidP="00AC1F25">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1E203B6B" w14:textId="77777777" w:rsidR="002739C6" w:rsidRDefault="002739C6" w:rsidP="00AC1F25"/>
    <w:p w14:paraId="41D30EA2" w14:textId="4BF31FEF" w:rsidR="00D83499" w:rsidRDefault="00674C0D" w:rsidP="00D83499">
      <w:pPr>
        <w:pStyle w:val="Heading2"/>
      </w:pPr>
      <w:bookmarkStart w:id="7" w:name="_Toc357190402"/>
      <w:r>
        <w:t>3</w:t>
      </w:r>
      <w:r w:rsidR="00D83499">
        <w:t>.3 – The PowerGrid execution cycle</w:t>
      </w:r>
      <w:bookmarkEnd w:id="7"/>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22C610FB"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23862A8D" w14:textId="77777777" w:rsidR="00801CC7" w:rsidRDefault="00801CC7" w:rsidP="00AC1F25"/>
    <w:p w14:paraId="6D1B33FE" w14:textId="3C5BC694" w:rsidR="00801CC7" w:rsidRDefault="00801CC7" w:rsidP="00AC1F25">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4C05B289" w14:textId="77777777" w:rsidR="002739C6" w:rsidRDefault="002739C6" w:rsidP="00AC1F25"/>
    <w:p w14:paraId="085DA970" w14:textId="2DCAADCD" w:rsidR="008E06B4" w:rsidRDefault="002739C6" w:rsidP="00AC1F25">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8E06B4">
      <w:pPr>
        <w:pStyle w:val="Heading1"/>
      </w:pPr>
      <w:r>
        <w:br w:type="column"/>
      </w:r>
      <w:bookmarkStart w:id="8" w:name="_Toc357190403"/>
      <w:r>
        <w:lastRenderedPageBreak/>
        <w:t>Chapter 4 – Implementation</w:t>
      </w:r>
      <w:bookmarkEnd w:id="8"/>
    </w:p>
    <w:p w14:paraId="0CB19511" w14:textId="35F7F1EE" w:rsidR="005A38A0" w:rsidRDefault="008E06B4" w:rsidP="008E06B4">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9164F6">
      <w:pPr>
        <w:pStyle w:val="Heading2"/>
      </w:pPr>
      <w:bookmarkStart w:id="9" w:name="_Toc357190404"/>
      <w:r>
        <w:t>4.1 – The JNI module</w:t>
      </w:r>
      <w:bookmarkEnd w:id="9"/>
    </w:p>
    <w:p w14:paraId="042C8BE2" w14:textId="48CD5EEF" w:rsidR="009164F6" w:rsidRDefault="00832EC2" w:rsidP="009164F6">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Default="00941217" w:rsidP="00941217">
      <w:pPr>
        <w:pStyle w:val="Heading3"/>
      </w:pPr>
      <w:bookmarkStart w:id="10" w:name="_Toc357190405"/>
      <w:r>
        <w:t>4.1.1 – Problems with Java’s JNI</w:t>
      </w:r>
      <w:bookmarkEnd w:id="10"/>
    </w:p>
    <w:p w14:paraId="62915159" w14:textId="588762C5" w:rsidR="00832EC2" w:rsidRDefault="00832EC2" w:rsidP="009164F6">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80110D">
      <w:pPr>
        <w:pStyle w:val="Heading3"/>
      </w:pPr>
      <w:bookmarkStart w:id="11" w:name="_Toc357190406"/>
      <w:r>
        <w:t>4.1.2 – Mimicking Java’s reflection engine in C++</w:t>
      </w:r>
      <w:bookmarkEnd w:id="11"/>
    </w:p>
    <w:p w14:paraId="7A9B077E" w14:textId="62CD3AA2" w:rsidR="0080110D" w:rsidRDefault="0080110D" w:rsidP="0080110D">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133A0">
      <w:pPr>
        <w:pStyle w:val="Heading3"/>
      </w:pPr>
      <w:bookmarkStart w:id="12" w:name="_Toc357190407"/>
      <w:r>
        <w:t>4.1.3 – Summary of JNI classes in PowerGrid</w:t>
      </w:r>
      <w:bookmarkEnd w:id="12"/>
    </w:p>
    <w:p w14:paraId="03981286" w14:textId="764F53F5" w:rsidR="00344C40" w:rsidRDefault="00D947E9" w:rsidP="0080110D">
      <w:r>
        <w:t>The JNI module in PowerGrid provides a variety of classes quite similar to the reflection classes in Java. The relevant classes are mentioned below:</w:t>
      </w:r>
    </w:p>
    <w:p w14:paraId="5C54C88D" w14:textId="77777777" w:rsidR="00C119A0" w:rsidRDefault="00C119A0" w:rsidP="0080110D"/>
    <w:p w14:paraId="2377F18F" w14:textId="2A5F5CD2" w:rsidR="00D947E9" w:rsidRDefault="00D947E9" w:rsidP="00D947E9">
      <w:pPr>
        <w:pStyle w:val="ListParagraph"/>
        <w:numPr>
          <w:ilvl w:val="0"/>
          <w:numId w:val="2"/>
        </w:numPr>
      </w:pPr>
      <w:r>
        <w:lastRenderedPageBreak/>
        <w:t>JNIClass</w:t>
      </w:r>
    </w:p>
    <w:p w14:paraId="401D13C2" w14:textId="7A6E2185" w:rsidR="00D947E9" w:rsidRDefault="00D947E9" w:rsidP="00D947E9">
      <w:pPr>
        <w:pStyle w:val="ListParagraph"/>
        <w:numPr>
          <w:ilvl w:val="1"/>
          <w:numId w:val="2"/>
        </w:numPr>
      </w:pPr>
      <w:r>
        <w:t>Represents a class in the Java environment.</w:t>
      </w:r>
    </w:p>
    <w:p w14:paraId="6E08EAC4" w14:textId="78282C59" w:rsidR="00D947E9" w:rsidRDefault="00D947E9" w:rsidP="00D947E9">
      <w:pPr>
        <w:pStyle w:val="ListParagraph"/>
        <w:numPr>
          <w:ilvl w:val="1"/>
          <w:numId w:val="2"/>
        </w:numPr>
      </w:pPr>
      <w:r>
        <w:t>Contains functions to locate and retrieve methods and properties of the class it represents.</w:t>
      </w:r>
    </w:p>
    <w:p w14:paraId="383A560F" w14:textId="0AB8B00C" w:rsidR="00D947E9" w:rsidRDefault="00D947E9" w:rsidP="00D947E9">
      <w:pPr>
        <w:pStyle w:val="ListParagraph"/>
        <w:numPr>
          <w:ilvl w:val="0"/>
          <w:numId w:val="2"/>
        </w:numPr>
      </w:pPr>
      <w:r>
        <w:t>JNIMethod</w:t>
      </w:r>
    </w:p>
    <w:p w14:paraId="31043D84" w14:textId="435D34B2" w:rsidR="00D947E9" w:rsidRDefault="00D947E9" w:rsidP="00D947E9">
      <w:pPr>
        <w:pStyle w:val="ListParagraph"/>
        <w:numPr>
          <w:ilvl w:val="1"/>
          <w:numId w:val="2"/>
        </w:numPr>
      </w:pPr>
      <w:r>
        <w:t>Represents a method (static or non-static) in the Java environment</w:t>
      </w:r>
    </w:p>
    <w:p w14:paraId="7A1CF12D" w14:textId="0EE45DBD" w:rsidR="00D947E9" w:rsidRDefault="00D947E9" w:rsidP="00D947E9">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FC3078">
      <w:pPr>
        <w:pStyle w:val="ListParagraph"/>
        <w:numPr>
          <w:ilvl w:val="0"/>
          <w:numId w:val="2"/>
        </w:numPr>
      </w:pPr>
      <w:r>
        <w:t>JNIValue</w:t>
      </w:r>
    </w:p>
    <w:p w14:paraId="69ECD19B" w14:textId="4B1B77D6" w:rsidR="00FC3078" w:rsidRDefault="00FC3078" w:rsidP="00FC3078">
      <w:pPr>
        <w:pStyle w:val="ListParagraph"/>
        <w:numPr>
          <w:ilvl w:val="1"/>
          <w:numId w:val="2"/>
        </w:numPr>
      </w:pPr>
      <w:r>
        <w:t>Represents any value (primitive or object) from the Java environment.</w:t>
      </w:r>
    </w:p>
    <w:p w14:paraId="57AE0C52" w14:textId="1EA7C8B0" w:rsidR="00FC3078" w:rsidRDefault="00FC3078" w:rsidP="00FC3078">
      <w:pPr>
        <w:pStyle w:val="ListParagraph"/>
        <w:numPr>
          <w:ilvl w:val="1"/>
          <w:numId w:val="2"/>
        </w:numPr>
      </w:pPr>
      <w:r>
        <w:t>Different from JNI’s own jvalue type, JNIValues know what type they are.</w:t>
      </w:r>
    </w:p>
    <w:p w14:paraId="2156EBFB" w14:textId="7022650B" w:rsidR="00FC3078" w:rsidRDefault="00FC3078" w:rsidP="00FC3078">
      <w:pPr>
        <w:pStyle w:val="ListParagraph"/>
        <w:numPr>
          <w:ilvl w:val="0"/>
          <w:numId w:val="2"/>
        </w:numPr>
      </w:pPr>
      <w:r>
        <w:t>JavaEnv</w:t>
      </w:r>
    </w:p>
    <w:p w14:paraId="25CACCE0" w14:textId="6660B410" w:rsidR="00FC3078" w:rsidRDefault="00FC3078" w:rsidP="00FC3078">
      <w:pPr>
        <w:pStyle w:val="ListParagraph"/>
        <w:numPr>
          <w:ilvl w:val="1"/>
          <w:numId w:val="2"/>
        </w:numPr>
      </w:pPr>
      <w:r>
        <w:t xml:space="preserve">A general access point to the running Java environment. </w:t>
      </w:r>
    </w:p>
    <w:p w14:paraId="728B559F" w14:textId="188FE3C0" w:rsidR="00FC3078" w:rsidRDefault="00FC3078" w:rsidP="00FC3078">
      <w:pPr>
        <w:pStyle w:val="ListParagraph"/>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FC3078">
      <w:pPr>
        <w:pStyle w:val="ListParagraph"/>
        <w:numPr>
          <w:ilvl w:val="0"/>
          <w:numId w:val="2"/>
        </w:numPr>
      </w:pPr>
      <w:r>
        <w:t>OngoingInvocation</w:t>
      </w:r>
    </w:p>
    <w:p w14:paraId="032821AD" w14:textId="58856E79" w:rsidR="00FC3078" w:rsidRDefault="00FC3078" w:rsidP="00FC3078">
      <w:pPr>
        <w:pStyle w:val="ListParagraph"/>
        <w:numPr>
          <w:ilvl w:val="1"/>
          <w:numId w:val="2"/>
        </w:numPr>
      </w:pPr>
      <w:r>
        <w:t>Represents an ongoing method call. An instance of this class is created for each invocation.</w:t>
      </w:r>
    </w:p>
    <w:p w14:paraId="2CDDEACC" w14:textId="690D6AC3" w:rsidR="00FC3078" w:rsidRDefault="00FC3078" w:rsidP="00FC3078">
      <w:pPr>
        <w:pStyle w:val="ListParagraph"/>
        <w:numPr>
          <w:ilvl w:val="1"/>
          <w:numId w:val="2"/>
        </w:numPr>
      </w:pPr>
      <w:r>
        <w:t>Supports executing the same method multiple times without having to recollect the required values.</w:t>
      </w:r>
    </w:p>
    <w:p w14:paraId="44086124" w14:textId="77777777" w:rsidR="000762B7" w:rsidRDefault="000762B7" w:rsidP="000762B7">
      <w:pPr>
        <w:pStyle w:val="ListParagraph"/>
        <w:ind w:left="1440"/>
      </w:pPr>
    </w:p>
    <w:p w14:paraId="39EEDFC1" w14:textId="1C0AC8BB" w:rsidR="00F95E4D" w:rsidRDefault="00FC3078" w:rsidP="00FC3078">
      <w:r>
        <w:t xml:space="preserve">The JNIClass and JNIMethod classes above provide roughly the same functionality as the Class and Method classes from Java. JNIClass actually holds a reference to the Class object in the Java environment to request specific information. </w:t>
      </w:r>
    </w:p>
    <w:p w14:paraId="64C36AB3" w14:textId="77777777" w:rsidR="00F95E4D" w:rsidRDefault="00F95E4D" w:rsidP="00FC3078"/>
    <w:p w14:paraId="7C0DEF4A" w14:textId="11ACA79D" w:rsidR="0080110D" w:rsidRPr="0080110D" w:rsidRDefault="00F95E4D" w:rsidP="0080110D">
      <w:r>
        <w:t>All classes and all functionality directly related to the JNI module resides on the jni namespace.</w:t>
      </w:r>
    </w:p>
    <w:p w14:paraId="451A3932" w14:textId="1C9F0F56" w:rsidR="009164F6" w:rsidRDefault="009164F6" w:rsidP="009164F6">
      <w:pPr>
        <w:pStyle w:val="Heading2"/>
      </w:pPr>
      <w:bookmarkStart w:id="13" w:name="_Toc357190408"/>
      <w:r>
        <w:t>4.2 – The Monitor module</w:t>
      </w:r>
      <w:bookmarkEnd w:id="13"/>
    </w:p>
    <w:p w14:paraId="23234F1F" w14:textId="1A85BB86" w:rsidR="009164F6" w:rsidRDefault="00F95E4D" w:rsidP="009164F6">
      <w:r>
        <w:t>The Monitor module collects relevant information from the Java Virtual Machine and stores it in the caches. At the same time, the information retrieved from the JVM is parsed and stored in C++ objects according to the type of information.</w:t>
      </w:r>
    </w:p>
    <w:p w14:paraId="0C2C4CAA" w14:textId="4A24143A" w:rsidR="00F95E4D" w:rsidRDefault="00F95E4D" w:rsidP="009164F6">
      <w:r>
        <w:t>The classes modelling the Runescape environment are all stored on the world namespace. The monitor itself, as well as everything related to it, is stored on the monitor namespace</w:t>
      </w:r>
      <w:r w:rsidR="00996F8F">
        <w:t>.</w:t>
      </w:r>
    </w:p>
    <w:p w14:paraId="27A6EECE" w14:textId="77777777" w:rsidR="00996F8F" w:rsidRDefault="00996F8F" w:rsidP="009164F6"/>
    <w:p w14:paraId="6528C22B" w14:textId="7A5851DD" w:rsidR="00996F8F" w:rsidRDefault="00996F8F" w:rsidP="009164F6">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3665CC38" w14:textId="77777777" w:rsidR="00996F8F" w:rsidRDefault="00996F8F" w:rsidP="009164F6"/>
    <w:p w14:paraId="29497D1A" w14:textId="6239055B" w:rsidR="00996F8F" w:rsidRDefault="00996F8F" w:rsidP="009164F6">
      <w:r>
        <w:lastRenderedPageBreak/>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9164F6">
      <w:pPr>
        <w:pStyle w:val="Heading2"/>
      </w:pPr>
      <w:bookmarkStart w:id="14" w:name="_Toc357190409"/>
      <w:r>
        <w:t>4.3 – The Caching module</w:t>
      </w:r>
      <w:bookmarkEnd w:id="14"/>
      <w:r>
        <w:t xml:space="preserve"> </w:t>
      </w:r>
    </w:p>
    <w:p w14:paraId="7EDF1285" w14:textId="5FE17327" w:rsidR="009164F6" w:rsidRDefault="001750DC" w:rsidP="00C119A0">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772143">
      <w:pPr>
        <w:pStyle w:val="Heading3"/>
      </w:pPr>
      <w:r>
        <w:t>4.3.1 – Objects suited to be cached</w:t>
      </w:r>
    </w:p>
    <w:p w14:paraId="3884101D" w14:textId="3D43E56B" w:rsidR="00772143" w:rsidRDefault="003A39BF" w:rsidP="00772143">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47F5D6F2" w14:textId="77777777" w:rsidR="006A0A79" w:rsidRDefault="006A0A79" w:rsidP="00772143"/>
    <w:p w14:paraId="2D031CF4" w14:textId="0382F0C1" w:rsidR="006A0A79" w:rsidRDefault="006A0A79" w:rsidP="006A0A79">
      <w:pPr>
        <w:pStyle w:val="ListParagraph"/>
        <w:numPr>
          <w:ilvl w:val="0"/>
          <w:numId w:val="3"/>
        </w:numPr>
      </w:pPr>
      <w:r>
        <w:t>The locations of walls and other types of barriers</w:t>
      </w:r>
    </w:p>
    <w:p w14:paraId="218EDBD0" w14:textId="6282FB85" w:rsidR="006A0A79" w:rsidRDefault="006A0A79" w:rsidP="006A0A79">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6A0A79">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6A0A79">
      <w:pPr>
        <w:pStyle w:val="ListParagraph"/>
        <w:numPr>
          <w:ilvl w:val="0"/>
          <w:numId w:val="3"/>
        </w:numPr>
      </w:pPr>
      <w:r>
        <w:t>Definitions of objects that can be interacted with.</w:t>
      </w:r>
    </w:p>
    <w:p w14:paraId="7CD0A11F" w14:textId="3DCBB2D3" w:rsidR="006A0A79" w:rsidRDefault="006A0A79" w:rsidP="006A0A79">
      <w:pPr>
        <w:pStyle w:val="ListParagraph"/>
        <w:numPr>
          <w:ilvl w:val="1"/>
          <w:numId w:val="3"/>
        </w:numPr>
      </w:pPr>
      <w:r>
        <w:t xml:space="preserve">This includes doors and gates, but also </w:t>
      </w:r>
      <w:r w:rsidR="006D49F5">
        <w:t>trees, ores, shortcuts and so on. However, objects that the player would normally never interact with, such as wall and floor tiles will not be cached because they are not interesting for PowerGrid.</w:t>
      </w:r>
    </w:p>
    <w:p w14:paraId="27AEBBF2" w14:textId="25AC99D7" w:rsidR="006D49F5" w:rsidRDefault="006D49F5" w:rsidP="006A0A79">
      <w:pPr>
        <w:pStyle w:val="ListParagraph"/>
        <w:numPr>
          <w:ilvl w:val="1"/>
          <w:numId w:val="3"/>
        </w:numPr>
      </w:pPr>
      <w:r>
        <w:t xml:space="preserve">The specific interaction options can also be cached if these are known to PowerGrid, allows </w:t>
      </w:r>
    </w:p>
    <w:p w14:paraId="01C9C9A5" w14:textId="6C9B94F7" w:rsidR="006D49F5" w:rsidRDefault="006D49F5" w:rsidP="006D49F5">
      <w:pPr>
        <w:pStyle w:val="ListParagraph"/>
        <w:numPr>
          <w:ilvl w:val="1"/>
          <w:numId w:val="3"/>
        </w:numPr>
      </w:pPr>
      <w:r>
        <w:t>Caching this type of information allows PowerGrid to quickly look up information about objects in the neighbourhood of the player, and as such can compute the nearest object of a certain type, or identify certain situations based on the objects there are.</w:t>
      </w:r>
      <w:bookmarkStart w:id="15" w:name="_GoBack"/>
      <w:bookmarkEnd w:id="15"/>
    </w:p>
    <w:p w14:paraId="49F116BF" w14:textId="42525ED3" w:rsidR="00772143" w:rsidRDefault="00772143" w:rsidP="00772143">
      <w:pPr>
        <w:pStyle w:val="Heading3"/>
      </w:pPr>
      <w:r>
        <w:lastRenderedPageBreak/>
        <w:t>4.3.2 – Caching method for different object types</w:t>
      </w:r>
    </w:p>
    <w:p w14:paraId="6722EFB2" w14:textId="33330184" w:rsidR="00772143" w:rsidRDefault="00772143" w:rsidP="00772143">
      <w:pPr>
        <w:rPr>
          <w:noProof w:val="0"/>
        </w:rPr>
      </w:pPr>
      <w:r>
        <w:t>…</w:t>
      </w:r>
    </w:p>
    <w:p w14:paraId="46CE0336" w14:textId="60A4801F" w:rsidR="00772143" w:rsidRDefault="00772143" w:rsidP="00772143">
      <w:pPr>
        <w:pStyle w:val="Heading3"/>
      </w:pPr>
      <w:r>
        <w:t>4.3.3 – Integration of the caching module into PowerGrid</w:t>
      </w:r>
    </w:p>
    <w:p w14:paraId="157C67BD" w14:textId="293E71D7" w:rsidR="00772143" w:rsidRPr="00772143" w:rsidRDefault="00772143" w:rsidP="00772143">
      <w:r>
        <w:t>…</w:t>
      </w:r>
    </w:p>
    <w:p w14:paraId="35E49566" w14:textId="7A310B88" w:rsidR="009164F6" w:rsidRDefault="009164F6" w:rsidP="009164F6">
      <w:pPr>
        <w:pStyle w:val="Heading2"/>
      </w:pPr>
      <w:bookmarkStart w:id="16" w:name="_Toc357190410"/>
      <w:r>
        <w:t>4.4 – The GUI module</w:t>
      </w:r>
      <w:bookmarkEnd w:id="16"/>
    </w:p>
    <w:p w14:paraId="3DFEFCB2" w14:textId="775B8610" w:rsidR="009164F6" w:rsidRDefault="00E810B4" w:rsidP="009164F6">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E810B4">
      <w:pPr>
        <w:pStyle w:val="Heading3"/>
      </w:pPr>
      <w:bookmarkStart w:id="17" w:name="_Toc357190411"/>
      <w:r>
        <w:t>4.4.1 – Requirements for the PowerGrid user interface</w:t>
      </w:r>
      <w:bookmarkEnd w:id="17"/>
    </w:p>
    <w:p w14:paraId="6735A24E" w14:textId="1D723F6E" w:rsidR="00E810B4" w:rsidRDefault="00E810B4" w:rsidP="00E810B4">
      <w:r>
        <w:t>…</w:t>
      </w:r>
    </w:p>
    <w:p w14:paraId="42F82F6F" w14:textId="28FC40A0" w:rsidR="00E810B4" w:rsidRDefault="00E810B4" w:rsidP="00E810B4">
      <w:pPr>
        <w:pStyle w:val="Heading3"/>
      </w:pPr>
      <w:bookmarkStart w:id="18" w:name="_Toc357190412"/>
      <w:r>
        <w:t>4.4.2 – Implementation of the GUI requirements</w:t>
      </w:r>
      <w:bookmarkEnd w:id="18"/>
    </w:p>
    <w:p w14:paraId="7047F158" w14:textId="6C0AD9BE" w:rsidR="00E810B4" w:rsidRDefault="00E810B4" w:rsidP="00E810B4">
      <w:r>
        <w:t>…</w:t>
      </w:r>
    </w:p>
    <w:p w14:paraId="0D33173D" w14:textId="3E4F138A" w:rsidR="00E810B4" w:rsidRDefault="00E810B4" w:rsidP="00E810B4">
      <w:pPr>
        <w:pStyle w:val="Heading3"/>
      </w:pPr>
      <w:bookmarkStart w:id="19" w:name="_Toc357190413"/>
      <w:r>
        <w:t>4.4.3 – Summary of GUI components in PowerGrid</w:t>
      </w:r>
      <w:bookmarkEnd w:id="19"/>
    </w:p>
    <w:p w14:paraId="4A0F0C13" w14:textId="32EB025D" w:rsidR="00E810B4" w:rsidRPr="00E810B4" w:rsidRDefault="00E810B4" w:rsidP="00E810B4">
      <w:r>
        <w:t>…</w:t>
      </w:r>
    </w:p>
    <w:p w14:paraId="4F4E7D96" w14:textId="24925A73" w:rsidR="009164F6" w:rsidRDefault="009164F6" w:rsidP="009164F6">
      <w:pPr>
        <w:pStyle w:val="Heading2"/>
      </w:pPr>
      <w:bookmarkStart w:id="20" w:name="_Toc357190414"/>
      <w:r>
        <w:t>4.5 – The AI module</w:t>
      </w:r>
      <w:bookmarkEnd w:id="20"/>
    </w:p>
    <w:p w14:paraId="5DB28482" w14:textId="58499FF9" w:rsidR="009164F6" w:rsidRDefault="009164F6" w:rsidP="009164F6">
      <w:r>
        <w:t>…</w:t>
      </w:r>
    </w:p>
    <w:p w14:paraId="65CA5136" w14:textId="4CCAB48E" w:rsidR="009164F6" w:rsidRDefault="009164F6" w:rsidP="009164F6">
      <w:pPr>
        <w:pStyle w:val="Heading2"/>
      </w:pPr>
      <w:bookmarkStart w:id="21" w:name="_Toc357190415"/>
      <w:r>
        <w:t>4.6 – The Injection module</w:t>
      </w:r>
      <w:bookmarkEnd w:id="21"/>
    </w:p>
    <w:p w14:paraId="0A788674" w14:textId="4B4584EE" w:rsidR="009164F6" w:rsidRDefault="009164F6" w:rsidP="009164F6">
      <w:r>
        <w:t>…</w:t>
      </w:r>
    </w:p>
    <w:p w14:paraId="45097B86" w14:textId="35FC1D45" w:rsidR="009164F6" w:rsidRDefault="009164F6" w:rsidP="009164F6">
      <w:pPr>
        <w:pStyle w:val="Heading2"/>
      </w:pPr>
      <w:bookmarkStart w:id="22" w:name="_Toc357190416"/>
      <w:r>
        <w:t>4.7 – Summary of modules and their relations</w:t>
      </w:r>
      <w:bookmarkEnd w:id="22"/>
    </w:p>
    <w:p w14:paraId="519AAD6D" w14:textId="13DFFE29" w:rsidR="009164F6" w:rsidRDefault="009164F6" w:rsidP="009164F6">
      <w:r>
        <w:t>…</w:t>
      </w:r>
    </w:p>
    <w:p w14:paraId="590B623F" w14:textId="7AE10E6C" w:rsidR="006C7E48" w:rsidRDefault="006C7E48">
      <w:r>
        <w:br w:type="page"/>
      </w:r>
    </w:p>
    <w:p w14:paraId="26F34A9C" w14:textId="77777777" w:rsidR="006C7E48" w:rsidRPr="009164F6" w:rsidRDefault="006C7E48" w:rsidP="009164F6"/>
    <w:sectPr w:rsidR="006C7E48" w:rsidRPr="009164F6" w:rsidSect="00616A77">
      <w:footerReference w:type="even" r:id="rId12"/>
      <w:footerReference w:type="default" r:id="rId13"/>
      <w:footerReference w:type="first" r:id="rId14"/>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B51CBF" w14:textId="77777777" w:rsidR="00250FAA" w:rsidRDefault="00250FAA" w:rsidP="003A4B28">
      <w:r>
        <w:separator/>
      </w:r>
    </w:p>
  </w:endnote>
  <w:endnote w:type="continuationSeparator" w:id="0">
    <w:p w14:paraId="2A74B0D8" w14:textId="77777777" w:rsidR="00250FAA" w:rsidRDefault="00250FAA"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3A4B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D49F5">
      <w:rPr>
        <w:rStyle w:val="PageNumber"/>
      </w:rPr>
      <w:t>10</w:t>
    </w:r>
    <w:r>
      <w:rPr>
        <w:rStyle w:val="PageNumber"/>
      </w:rPr>
      <w:fldChar w:fldCharType="end"/>
    </w:r>
  </w:p>
  <w:p w14:paraId="3B24A5C1" w14:textId="77777777" w:rsidR="00B7791D" w:rsidRDefault="00B7791D" w:rsidP="003A4B28">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pPr>
      <w:pStyle w:val="Footer"/>
      <w:rPr>
        <w:rFonts w:asciiTheme="majorHAnsi" w:hAnsiTheme="majorHAnsi"/>
        <w:color w:val="808080" w:themeColor="background1" w:themeShade="80"/>
        <w:u w:val="single"/>
        <w:lang w:val="en-US"/>
      </w:rPr>
    </w:pPr>
    <w:r w:rsidRPr="00877C32">
      <w:rPr>
        <w:rFonts w:asciiTheme="majorHAnsi" w:hAnsiTheme="majorHAnsi"/>
        <w:color w:val="808080" w:themeColor="background1" w:themeShade="80"/>
        <w:u w:val="single"/>
        <w:lang w:val="en-US"/>
      </w:rPr>
      <w:t>Written by:</w:t>
    </w:r>
  </w:p>
  <w:p w14:paraId="4F9A7B43" w14:textId="0CA1683B" w:rsidR="00877C32" w:rsidRPr="00877C32" w:rsidRDefault="00877C32">
    <w:pPr>
      <w:pStyle w:val="Footer"/>
      <w:rPr>
        <w:rFonts w:asciiTheme="majorHAnsi" w:hAnsiTheme="majorHAnsi"/>
        <w:color w:val="808080" w:themeColor="background1" w:themeShade="80"/>
        <w:sz w:val="22"/>
        <w:lang w:val="en-US"/>
      </w:rPr>
    </w:pPr>
    <w:r w:rsidRPr="00877C32">
      <w:rPr>
        <w:rFonts w:asciiTheme="majorHAnsi" w:hAnsiTheme="majorHAnsi"/>
        <w:color w:val="808080" w:themeColor="background1" w:themeShade="80"/>
        <w:sz w:val="22"/>
        <w:lang w:val="en-US"/>
      </w:rPr>
      <w:t>Patrick Kramer (Chronio)</w:t>
    </w:r>
  </w:p>
  <w:p w14:paraId="576D068E" w14:textId="27284F77" w:rsidR="00877C32" w:rsidRPr="00877C32" w:rsidRDefault="00877C32">
    <w:pPr>
      <w:pStyle w:val="Footer"/>
      <w:rPr>
        <w:rFonts w:asciiTheme="majorHAnsi" w:hAnsiTheme="majorHAnsi"/>
        <w:color w:val="808080" w:themeColor="background1" w:themeShade="80"/>
        <w:sz w:val="22"/>
        <w:lang w:val="en-US"/>
      </w:rPr>
    </w:pPr>
    <w:r w:rsidRPr="00877C32">
      <w:rPr>
        <w:rFonts w:asciiTheme="majorHAnsi" w:hAnsiTheme="majorHAnsi"/>
        <w:color w:val="808080" w:themeColor="background1" w:themeShade="80"/>
        <w:sz w:val="22"/>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ECB830" w14:textId="77777777" w:rsidR="00250FAA" w:rsidRDefault="00250FAA" w:rsidP="003A4B28">
      <w:r>
        <w:separator/>
      </w:r>
    </w:p>
  </w:footnote>
  <w:footnote w:type="continuationSeparator" w:id="0">
    <w:p w14:paraId="70DF0434" w14:textId="77777777" w:rsidR="00250FAA" w:rsidRDefault="00250FAA" w:rsidP="003A4B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75CFB"/>
    <w:rsid w:val="000762B7"/>
    <w:rsid w:val="001750DC"/>
    <w:rsid w:val="001B55E0"/>
    <w:rsid w:val="00250FAA"/>
    <w:rsid w:val="002739C6"/>
    <w:rsid w:val="00344C40"/>
    <w:rsid w:val="003603AF"/>
    <w:rsid w:val="0037749E"/>
    <w:rsid w:val="003A39BF"/>
    <w:rsid w:val="003A4B28"/>
    <w:rsid w:val="004133A0"/>
    <w:rsid w:val="005401E4"/>
    <w:rsid w:val="005523E8"/>
    <w:rsid w:val="005A38A0"/>
    <w:rsid w:val="005A6B25"/>
    <w:rsid w:val="0061278D"/>
    <w:rsid w:val="00616A77"/>
    <w:rsid w:val="00674C0D"/>
    <w:rsid w:val="00692B7A"/>
    <w:rsid w:val="006A0A79"/>
    <w:rsid w:val="006C7E48"/>
    <w:rsid w:val="006D49F5"/>
    <w:rsid w:val="007575FB"/>
    <w:rsid w:val="00772143"/>
    <w:rsid w:val="00775955"/>
    <w:rsid w:val="008008FC"/>
    <w:rsid w:val="0080110D"/>
    <w:rsid w:val="00801CC7"/>
    <w:rsid w:val="00813950"/>
    <w:rsid w:val="00814D03"/>
    <w:rsid w:val="00832EC2"/>
    <w:rsid w:val="00877C32"/>
    <w:rsid w:val="008E06B4"/>
    <w:rsid w:val="009164F6"/>
    <w:rsid w:val="00934A8C"/>
    <w:rsid w:val="00941217"/>
    <w:rsid w:val="00996F8F"/>
    <w:rsid w:val="009A2E51"/>
    <w:rsid w:val="009F76DD"/>
    <w:rsid w:val="00AC1F25"/>
    <w:rsid w:val="00B00706"/>
    <w:rsid w:val="00B03D22"/>
    <w:rsid w:val="00B57EFB"/>
    <w:rsid w:val="00B7791D"/>
    <w:rsid w:val="00BA198C"/>
    <w:rsid w:val="00BE4E70"/>
    <w:rsid w:val="00C07287"/>
    <w:rsid w:val="00C119A0"/>
    <w:rsid w:val="00C82D41"/>
    <w:rsid w:val="00CD3386"/>
    <w:rsid w:val="00CE5325"/>
    <w:rsid w:val="00D071D9"/>
    <w:rsid w:val="00D103A6"/>
    <w:rsid w:val="00D51E0E"/>
    <w:rsid w:val="00D76A4F"/>
    <w:rsid w:val="00D83499"/>
    <w:rsid w:val="00D947E9"/>
    <w:rsid w:val="00DB1AC7"/>
    <w:rsid w:val="00DE6286"/>
    <w:rsid w:val="00E810B4"/>
    <w:rsid w:val="00F20A98"/>
    <w:rsid w:val="00F95E4D"/>
    <w:rsid w:val="00FC0A1C"/>
    <w:rsid w:val="00FC3078"/>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121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0000FF" w:themeColor="hyperlink"/>
      <w:u w:val="single"/>
    </w:rPr>
  </w:style>
  <w:style w:type="character" w:customStyle="1" w:styleId="Heading3Char">
    <w:name w:val="Heading 3 Char"/>
    <w:basedOn w:val="DefaultParagraphFont"/>
    <w:link w:val="Heading3"/>
    <w:uiPriority w:val="9"/>
    <w:rsid w:val="00941217"/>
    <w:rPr>
      <w:rFonts w:asciiTheme="majorHAnsi" w:eastAsiaTheme="majorEastAsia" w:hAnsiTheme="majorHAnsi" w:cstheme="majorBidi"/>
      <w:b/>
      <w:bCs/>
      <w:noProof/>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D103A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4121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D103A6"/>
    <w:rPr>
      <w:rFonts w:asciiTheme="majorHAnsi" w:eastAsiaTheme="majorEastAsia" w:hAnsiTheme="majorHAnsi" w:cstheme="majorBidi"/>
      <w:b/>
      <w:bCs/>
      <w:noProof/>
      <w:color w:val="4F81BD" w:themeColor="accent1"/>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0000FF" w:themeColor="hyperlink"/>
      <w:u w:val="single"/>
    </w:rPr>
  </w:style>
  <w:style w:type="character" w:customStyle="1" w:styleId="Heading3Char">
    <w:name w:val="Heading 3 Char"/>
    <w:basedOn w:val="DefaultParagraphFont"/>
    <w:link w:val="Heading3"/>
    <w:uiPriority w:val="9"/>
    <w:rsid w:val="00941217"/>
    <w:rPr>
      <w:rFonts w:asciiTheme="majorHAnsi" w:eastAsiaTheme="majorEastAsia" w:hAnsiTheme="majorHAnsi" w:cstheme="majorBidi"/>
      <w:b/>
      <w:bCs/>
      <w:noProof/>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8C377-4521-462D-A213-1301BDA67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TotalTime>
  <Pages>12</Pages>
  <Words>3516</Words>
  <Characters>19339</Characters>
  <Application>Microsoft Office Word</Application>
  <DocSecurity>0</DocSecurity>
  <Lines>161</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34</cp:revision>
  <dcterms:created xsi:type="dcterms:W3CDTF">2013-05-05T21:12:00Z</dcterms:created>
  <dcterms:modified xsi:type="dcterms:W3CDTF">2013-05-24T21:02:00Z</dcterms:modified>
</cp:coreProperties>
</file>